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912F1" w:rsidRPr="00A912F1" w:rsidRDefault="00A912F1" w:rsidP="00A912F1">
      <w:pPr>
        <w:tabs>
          <w:tab w:val="left" w:pos="5700"/>
        </w:tabs>
        <w:spacing w:before="240"/>
        <w:rPr>
          <w:rFonts w:ascii="TH SarabunPSK" w:hAnsi="TH SarabunPSK" w:cs="TH SarabunPSK"/>
          <w:b/>
          <w:bCs/>
          <w:sz w:val="32"/>
          <w:szCs w:val="32"/>
        </w:rPr>
      </w:pPr>
      <w:r w:rsidRPr="00A912F1">
        <w:rPr>
          <w:rFonts w:ascii="TH SarabunPSK" w:hAnsi="TH SarabunPSK" w:cs="TH SarabunPSK"/>
          <w:b/>
          <w:bCs/>
          <w:sz w:val="32"/>
          <w:szCs w:val="32"/>
        </w:rPr>
        <w:t xml:space="preserve">Data Flow Diagram: </w:t>
      </w:r>
      <w:r w:rsidRPr="00A912F1">
        <w:rPr>
          <w:rFonts w:ascii="TH SarabunPSK" w:hAnsi="TH SarabunPSK" w:cs="TH SarabunPSK"/>
          <w:b/>
          <w:bCs/>
          <w:sz w:val="32"/>
          <w:szCs w:val="32"/>
        </w:rPr>
        <w:t>Context Diagram</w:t>
      </w:r>
      <w:r w:rsidRPr="00A912F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ระบบร้านค้าออนไลน์</w:t>
      </w:r>
    </w:p>
    <w:p w:rsidR="00890E22" w:rsidRDefault="00A912F1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0796F51" wp14:editId="4DB021E2">
                <wp:simplePos x="0" y="0"/>
                <wp:positionH relativeFrom="column">
                  <wp:posOffset>3429000</wp:posOffset>
                </wp:positionH>
                <wp:positionV relativeFrom="paragraph">
                  <wp:posOffset>90170</wp:posOffset>
                </wp:positionV>
                <wp:extent cx="1504950" cy="1514005"/>
                <wp:effectExtent l="0" t="0" r="0" b="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04950" cy="1514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912F1" w:rsidRPr="00D928E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เข้าใช้ระบบ</w:t>
                            </w:r>
                          </w:p>
                          <w:p w:rsidR="00A912F1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จัดการสินค้า</w:t>
                            </w:r>
                          </w:p>
                          <w:p w:rsidR="00A912F1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ธนาคาร</w:t>
                            </w:r>
                          </w:p>
                          <w:p w:rsidR="00A912F1" w:rsidRPr="00D928E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จัดการข้อมูลสมาชิก</w:t>
                            </w:r>
                          </w:p>
                          <w:p w:rsidR="00A912F1" w:rsidRPr="00D928E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สั่งซื้อสินค้า</w:t>
                            </w:r>
                          </w:p>
                          <w:p w:rsidR="00A912F1" w:rsidRPr="00D928E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ชำระเงิน</w:t>
                            </w:r>
                          </w:p>
                          <w:p w:rsidR="00A912F1" w:rsidRPr="00D928E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0796F51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margin-left:270pt;margin-top:7.1pt;width:118.5pt;height:119.2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" filled="f" stroked="f">
                <v:textbox>
                  <w:txbxContent>
                    <w:p w:rsidR="00A912F1" w:rsidRPr="00D928E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เข้าใช้ระบบ</w:t>
                      </w:r>
                    </w:p>
                    <w:p w:rsidR="00A912F1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จัดการสินค้า</w:t>
                      </w:r>
                    </w:p>
                    <w:p w:rsidR="00A912F1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ธนาคาร</w:t>
                      </w:r>
                    </w:p>
                    <w:p w:rsidR="00A912F1" w:rsidRPr="00D928E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จัดการข้อมูลสมาชิก</w:t>
                      </w:r>
                    </w:p>
                    <w:p w:rsidR="00A912F1" w:rsidRPr="00D928E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สั่งซื้อสินค้า</w:t>
                      </w:r>
                    </w:p>
                    <w:p w:rsidR="00A912F1" w:rsidRPr="00D928E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ชำระเงิน</w:t>
                      </w:r>
                    </w:p>
                    <w:p w:rsidR="00A912F1" w:rsidRPr="00D928E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 w:hint="cs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C3A387E" wp14:editId="109618C9">
                <wp:simplePos x="0" y="0"/>
                <wp:positionH relativeFrom="column">
                  <wp:posOffset>714375</wp:posOffset>
                </wp:positionH>
                <wp:positionV relativeFrom="paragraph">
                  <wp:posOffset>73660</wp:posOffset>
                </wp:positionV>
                <wp:extent cx="1280160" cy="1463040"/>
                <wp:effectExtent l="0" t="0" r="0" b="381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0160" cy="1463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912F1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สมัครสมาชิก</w:t>
                            </w:r>
                          </w:p>
                          <w:p w:rsidR="00A912F1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:rsidR="00A912F1" w:rsidRPr="00D928E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ข้อมูลส่วนตัว</w:t>
                            </w:r>
                          </w:p>
                          <w:p w:rsidR="00A912F1" w:rsidRPr="00D928E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สั่งซื้อสินค้า</w:t>
                            </w:r>
                          </w:p>
                          <w:p w:rsidR="00A912F1" w:rsidRPr="00D928E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:rsidR="00A912F1" w:rsidRPr="00D928E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:rsidR="00A912F1" w:rsidRPr="00D928E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3A387E" id="Text Box 1" o:spid="_x0000_s1027" type="#_x0000_t202" style="position:absolute;margin-left:56.25pt;margin-top:5.8pt;width:100.8pt;height:115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" filled="f" stroked="f">
                <v:textbox>
                  <w:txbxContent>
                    <w:p w:rsidR="00A912F1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สมัครสมาชิก</w:t>
                      </w:r>
                    </w:p>
                    <w:p w:rsidR="00A912F1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:rsidR="00A912F1" w:rsidRPr="00D928E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ข้อมูลส่วนตัว</w:t>
                      </w:r>
                    </w:p>
                    <w:p w:rsidR="00A912F1" w:rsidRPr="00D928E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สั่งซื้อสินค้า</w:t>
                      </w:r>
                    </w:p>
                    <w:p w:rsidR="00A912F1" w:rsidRPr="00D928E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:rsidR="00A912F1" w:rsidRPr="00D928E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:rsidR="00A912F1" w:rsidRPr="00D928E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</w:p>
    <w:p w:rsidR="00A912F1" w:rsidRDefault="00A912F1">
      <w:pPr>
        <w:rPr>
          <w:rFonts w:ascii="TH SarabunPSK" w:hAnsi="TH SarabunPSK" w:cs="TH SarabunPSK"/>
          <w:sz w:val="32"/>
          <w:szCs w:val="32"/>
        </w:rPr>
      </w:pPr>
    </w:p>
    <w:p w:rsidR="00A912F1" w:rsidRDefault="00A912F1">
      <w:pPr>
        <w:rPr>
          <w:rFonts w:ascii="TH SarabunPSK" w:hAnsi="TH SarabunPSK" w:cs="TH SarabunPSK"/>
          <w:sz w:val="32"/>
          <w:szCs w:val="32"/>
        </w:rPr>
      </w:pPr>
    </w:p>
    <w:p w:rsidR="00A912F1" w:rsidRDefault="00A912F1" w:rsidP="00A912F1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88D2C07" wp14:editId="3ADEEDA0">
                <wp:simplePos x="0" y="0"/>
                <wp:positionH relativeFrom="column">
                  <wp:posOffset>3086100</wp:posOffset>
                </wp:positionH>
                <wp:positionV relativeFrom="paragraph">
                  <wp:posOffset>2482215</wp:posOffset>
                </wp:positionV>
                <wp:extent cx="1311039" cy="495579"/>
                <wp:effectExtent l="0" t="0" r="0" b="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1039" cy="4955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912F1" w:rsidRPr="00C6120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>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สมัครสมาชิก</w:t>
                            </w:r>
                          </w:p>
                          <w:p w:rsidR="00A912F1" w:rsidRPr="00C6120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 xml:space="preserve"> 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8D2C07" id="Text Box 20" o:spid="_x0000_s1028" type="#_x0000_t202" style="position:absolute;left:0;text-align:left;margin-left:243pt;margin-top:195.45pt;width:103.25pt;height:39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" filled="f" stroked="f">
                <v:textbox>
                  <w:txbxContent>
                    <w:p w:rsidR="00A912F1" w:rsidRPr="00C6120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>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สมัครสมาชิก</w:t>
                      </w:r>
                    </w:p>
                    <w:p w:rsidR="00A912F1" w:rsidRPr="00C6120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 xml:space="preserve"> 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3BFC810" wp14:editId="5F6AE8B3">
                <wp:simplePos x="0" y="0"/>
                <wp:positionH relativeFrom="column">
                  <wp:posOffset>1600200</wp:posOffset>
                </wp:positionH>
                <wp:positionV relativeFrom="paragraph">
                  <wp:posOffset>2456815</wp:posOffset>
                </wp:positionV>
                <wp:extent cx="1035050" cy="520700"/>
                <wp:effectExtent l="0" t="0" r="0" b="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5050" cy="520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912F1" w:rsidRPr="00C6120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 สมัครสมาชิก</w:t>
                            </w:r>
                          </w:p>
                          <w:p w:rsidR="00A912F1" w:rsidRPr="00C6120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BFC810" id="Text Box 19" o:spid="_x0000_s1029" type="#_x0000_t202" style="position:absolute;left:0;text-align:left;margin-left:126pt;margin-top:193.45pt;width:81.5pt;height:41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" filled="f" stroked="f">
                <v:textbox>
                  <w:txbxContent>
                    <w:p w:rsidR="00A912F1" w:rsidRPr="00C6120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 สมัครสมาชิก</w:t>
                      </w:r>
                    </w:p>
                    <w:p w:rsidR="00A912F1" w:rsidRPr="00C6120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A52EC0B" wp14:editId="0A3655D7">
                <wp:simplePos x="0" y="0"/>
                <wp:positionH relativeFrom="column">
                  <wp:posOffset>3429000</wp:posOffset>
                </wp:positionH>
                <wp:positionV relativeFrom="paragraph">
                  <wp:posOffset>641985</wp:posOffset>
                </wp:positionV>
                <wp:extent cx="1580084" cy="1448409"/>
                <wp:effectExtent l="0" t="0" r="0" b="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80084" cy="14484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912F1" w:rsidRPr="00D928E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:rsidR="00A912F1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จัดการสินค้า</w:t>
                            </w:r>
                          </w:p>
                          <w:p w:rsidR="00A912F1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ธนาคาร</w:t>
                            </w:r>
                          </w:p>
                          <w:p w:rsidR="00A912F1" w:rsidRPr="00D928E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</w:t>
                            </w:r>
                            <w:r w:rsidRPr="00F21C5C">
                              <w:rPr>
                                <w:rFonts w:ascii="TH SarabunPSK" w:hAnsi="TH SarabunPSK" w:cs="TH SarabunPSK"/>
                                <w:color w:val="000000"/>
                                <w:sz w:val="24"/>
                                <w:szCs w:val="24"/>
                                <w:cs/>
                              </w:rPr>
                              <w:t>การจัดการข้อมูลสมาชิก</w:t>
                            </w:r>
                          </w:p>
                          <w:p w:rsidR="00A912F1" w:rsidRPr="00D928E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สั่งซื้อสินค้า</w:t>
                            </w:r>
                          </w:p>
                          <w:p w:rsidR="00A912F1" w:rsidRPr="00D928E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ชำระเงิน</w:t>
                            </w:r>
                          </w:p>
                          <w:p w:rsidR="00A912F1" w:rsidRPr="00D928E9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52EC0B" id="Text Box 12" o:spid="_x0000_s1030" type="#_x0000_t202" style="position:absolute;left:0;text-align:left;margin-left:270pt;margin-top:50.55pt;width:124.4pt;height:114.0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" filled="f" stroked="f">
                <v:textbox>
                  <w:txbxContent>
                    <w:p w:rsidR="00A912F1" w:rsidRPr="00D928E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:rsidR="00A912F1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จัดการสินค้า</w:t>
                      </w:r>
                    </w:p>
                    <w:p w:rsidR="00A912F1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ธนาคาร</w:t>
                      </w:r>
                    </w:p>
                    <w:p w:rsidR="00A912F1" w:rsidRPr="00D928E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</w:t>
                      </w:r>
                      <w:r w:rsidRPr="00F21C5C">
                        <w:rPr>
                          <w:rFonts w:ascii="TH SarabunPSK" w:hAnsi="TH SarabunPSK" w:cs="TH SarabunPSK"/>
                          <w:color w:val="000000"/>
                          <w:sz w:val="24"/>
                          <w:szCs w:val="24"/>
                          <w:cs/>
                        </w:rPr>
                        <w:t>การจัดการข้อมูลสมาชิก</w:t>
                      </w:r>
                    </w:p>
                    <w:p w:rsidR="00A912F1" w:rsidRPr="00D928E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สั่งซื้อสินค้า</w:t>
                      </w:r>
                    </w:p>
                    <w:p w:rsidR="00A912F1" w:rsidRPr="00D928E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ชำระเงิน</w:t>
                      </w:r>
                    </w:p>
                    <w:p w:rsidR="00A912F1" w:rsidRPr="00D928E9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H SarabunPSK" w:hAnsi="TH SarabunPSK" w:cs="TH SarabunPSK" w:hint="cs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4B20DA3" wp14:editId="0DC1DFFD">
                <wp:simplePos x="0" y="0"/>
                <wp:positionH relativeFrom="column">
                  <wp:posOffset>714375</wp:posOffset>
                </wp:positionH>
                <wp:positionV relativeFrom="paragraph">
                  <wp:posOffset>661670</wp:posOffset>
                </wp:positionV>
                <wp:extent cx="1616659" cy="1433424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16659" cy="143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912F1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สมัครสมาชิก</w:t>
                            </w:r>
                          </w:p>
                          <w:p w:rsidR="00A912F1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:rsidR="00A912F1" w:rsidRPr="008E28A1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ข้อมูลส่วนตัว</w:t>
                            </w:r>
                          </w:p>
                          <w:p w:rsidR="00A912F1" w:rsidRPr="008E28A1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สั่งซื้อสินค้า</w:t>
                            </w:r>
                          </w:p>
                          <w:p w:rsidR="00A912F1" w:rsidRPr="008E28A1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:rsidR="00A912F1" w:rsidRPr="008E28A1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:rsidR="00A912F1" w:rsidRPr="008E28A1" w:rsidRDefault="00A912F1" w:rsidP="00A912F1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B20DA3" id="Text Box 9" o:spid="_x0000_s1031" type="#_x0000_t202" style="position:absolute;left:0;text-align:left;margin-left:56.25pt;margin-top:52.1pt;width:127.3pt;height:112.8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" filled="f" stroked="f">
                <v:textbox>
                  <w:txbxContent>
                    <w:p w:rsidR="00A912F1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สมัครสมาชิก</w:t>
                      </w:r>
                    </w:p>
                    <w:p w:rsidR="00A912F1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:rsidR="00A912F1" w:rsidRPr="008E28A1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ข้อมูลส่วนตัว</w:t>
                      </w:r>
                    </w:p>
                    <w:p w:rsidR="00A912F1" w:rsidRPr="008E28A1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สั่งซื้อสินค้า</w:t>
                      </w:r>
                    </w:p>
                    <w:p w:rsidR="00A912F1" w:rsidRPr="008E28A1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:rsidR="00A912F1" w:rsidRPr="008E28A1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:rsidR="00A912F1" w:rsidRPr="008E28A1" w:rsidRDefault="00A912F1" w:rsidP="00A912F1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cs/>
        </w:rPr>
        <w:object w:dxaOrig="11551" w:dyaOrig="7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263.25pt" o:ole="">
            <v:imagedata r:id="rId5" o:title=""/>
          </v:shape>
          <o:OLEObject Type="Embed" ProgID="Visio.Drawing.15" ShapeID="_x0000_i1025" DrawAspect="Content" ObjectID="_1615313748" r:id="rId6"/>
        </w:object>
      </w:r>
    </w:p>
    <w:p w:rsidR="00A912F1" w:rsidRDefault="00A912F1" w:rsidP="00A912F1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D759DE">
        <w:rPr>
          <w:rFonts w:ascii="TH SarabunPSK" w:hAnsi="TH SarabunPSK" w:cs="TH SarabunPSK"/>
          <w:sz w:val="32"/>
          <w:szCs w:val="32"/>
        </w:rPr>
        <w:t>Data Flow Diagram: Context Diagram</w:t>
      </w:r>
      <w:r w:rsidRPr="00A912F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2736C4">
        <w:rPr>
          <w:rFonts w:ascii="TH SarabunPSK" w:hAnsi="TH SarabunPSK" w:cs="TH SarabunPSK" w:hint="cs"/>
          <w:sz w:val="32"/>
          <w:szCs w:val="32"/>
          <w:cs/>
        </w:rPr>
        <w:t>ระบบร้านค้าออนไลน์</w:t>
      </w:r>
    </w:p>
    <w:p w:rsidR="00A912F1" w:rsidRDefault="00A912F1" w:rsidP="00A912F1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</w:p>
    <w:p w:rsidR="00A912F1" w:rsidRDefault="00A912F1" w:rsidP="00A912F1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</w:p>
    <w:p w:rsidR="00A912F1" w:rsidRDefault="00A912F1" w:rsidP="00A912F1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</w:p>
    <w:p w:rsidR="00A912F1" w:rsidRDefault="00A912F1" w:rsidP="00A912F1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</w:p>
    <w:p w:rsidR="00A912F1" w:rsidRDefault="00A912F1" w:rsidP="00A912F1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:rsidR="00A912F1" w:rsidRPr="008476B6" w:rsidRDefault="00A912F1" w:rsidP="00A912F1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Data Flow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:rsidR="00A912F1" w:rsidRPr="00434817" w:rsidRDefault="00A912F1" w:rsidP="00A912F1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0"/>
          <w:szCs w:val="26"/>
        </w:rPr>
      </w:pPr>
      <w:r>
        <w:object w:dxaOrig="11730" w:dyaOrig="15240">
          <v:shape id="_x0000_i1030" type="#_x0000_t75" style="width:415.5pt;height:548.25pt" o:ole="">
            <v:imagedata r:id="rId7" o:title=""/>
          </v:shape>
          <o:OLEObject Type="Embed" ProgID="Visio.Drawing.15" ShapeID="_x0000_i1030" DrawAspect="Content" ObjectID="_1615313749" r:id="rId8"/>
        </w:object>
      </w:r>
    </w:p>
    <w:p w:rsidR="00A912F1" w:rsidRPr="00D759DE" w:rsidRDefault="00A912F1" w:rsidP="00A912F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D759DE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D759DE">
        <w:rPr>
          <w:rFonts w:ascii="TH SarabunPSK" w:hAnsi="TH SarabunPSK" w:cs="TH SarabunPSK"/>
          <w:sz w:val="32"/>
          <w:szCs w:val="32"/>
          <w:cs/>
        </w:rPr>
        <w:t>0</w:t>
      </w:r>
    </w:p>
    <w:p w:rsidR="00D759DE" w:rsidRPr="008476B6" w:rsidRDefault="00D759DE" w:rsidP="00D759DE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Data Flow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การเข้าสู่ระบบ</w:t>
      </w:r>
    </w:p>
    <w:p w:rsidR="00D759DE" w:rsidRPr="008476B6" w:rsidRDefault="00D759DE" w:rsidP="00D759DE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cs/>
        </w:rPr>
        <w:object w:dxaOrig="14130" w:dyaOrig="5610">
          <v:shape id="_x0000_i1033" type="#_x0000_t75" style="width:414pt;height:171.75pt" o:ole="">
            <v:imagedata r:id="rId9" o:title=""/>
          </v:shape>
          <o:OLEObject Type="Embed" ProgID="Visio.Drawing.15" ShapeID="_x0000_i1033" DrawAspect="Content" ObjectID="_1615313750" r:id="rId10"/>
        </w:object>
      </w:r>
    </w:p>
    <w:p w:rsidR="00D759DE" w:rsidRDefault="00D759DE" w:rsidP="00D759DE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 w:rsidRPr="008476B6">
        <w:rPr>
          <w:rFonts w:ascii="TH SarabunPSK" w:hAnsi="TH SarabunPSK" w:cs="TH SarabunPSK"/>
          <w:sz w:val="32"/>
          <w:szCs w:val="32"/>
          <w:cs/>
        </w:rPr>
        <w:t>1</w:t>
      </w:r>
    </w:p>
    <w:p w:rsidR="00D759DE" w:rsidRPr="008476B6" w:rsidRDefault="00D759DE" w:rsidP="00D759DE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สมัครสมาชิก</w:t>
      </w:r>
    </w:p>
    <w:p w:rsidR="00D759DE" w:rsidRDefault="00D759DE" w:rsidP="00D759DE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cs/>
        </w:rPr>
        <w:object w:dxaOrig="12120" w:dyaOrig="8445">
          <v:shape id="_x0000_i1035" type="#_x0000_t75" style="width:377.25pt;height:315.75pt" o:ole="">
            <v:imagedata r:id="rId11" o:title=""/>
          </v:shape>
          <o:OLEObject Type="Embed" ProgID="Visio.Drawing.15" ShapeID="_x0000_i1035" DrawAspect="Content" ObjectID="_1615313751" r:id="rId12"/>
        </w:object>
      </w:r>
    </w:p>
    <w:p w:rsidR="00D759DE" w:rsidRDefault="00D759DE" w:rsidP="00D759DE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 w:rsidRPr="008476B6">
        <w:rPr>
          <w:rFonts w:ascii="TH SarabunPSK" w:hAnsi="TH SarabunPSK" w:cs="TH SarabunPSK"/>
          <w:sz w:val="32"/>
          <w:szCs w:val="32"/>
          <w:cs/>
        </w:rPr>
        <w:t>2</w:t>
      </w:r>
    </w:p>
    <w:p w:rsidR="00D759DE" w:rsidRPr="009E3686" w:rsidRDefault="00D759DE" w:rsidP="00D759DE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Data Flow Diagram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จัดการ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สมาชิก</w:t>
      </w:r>
    </w:p>
    <w:p w:rsidR="00D759DE" w:rsidRDefault="00D759DE" w:rsidP="00D759DE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object w:dxaOrig="11805" w:dyaOrig="11955">
          <v:shape id="_x0000_i1037" type="#_x0000_t75" style="width:414.75pt;height:420pt" o:ole="">
            <v:imagedata r:id="rId13" o:title=""/>
          </v:shape>
          <o:OLEObject Type="Embed" ProgID="Visio.Drawing.15" ShapeID="_x0000_i1037" DrawAspect="Content" ObjectID="_1615313752" r:id="rId14"/>
        </w:object>
      </w:r>
    </w:p>
    <w:p w:rsidR="00D759DE" w:rsidRDefault="00D759DE" w:rsidP="00D759DE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3</w:t>
      </w:r>
    </w:p>
    <w:p w:rsidR="00BA0B11" w:rsidRDefault="00BA0B11" w:rsidP="00D759DE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D759DE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D759DE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D759DE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BA0B11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Data Flow Diagram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จัดการธนาคาร</w:t>
      </w:r>
    </w:p>
    <w:p w:rsidR="00BA0B11" w:rsidRPr="005A434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object w:dxaOrig="11850" w:dyaOrig="12885">
          <v:shape id="_x0000_i1039" type="#_x0000_t75" style="width:414.75pt;height:450.75pt" o:ole="">
            <v:imagedata r:id="rId15" o:title=""/>
          </v:shape>
          <o:OLEObject Type="Embed" ProgID="Visio.Drawing.15" ShapeID="_x0000_i1039" DrawAspect="Content" ObjectID="_1615313753" r:id="rId16"/>
        </w:object>
      </w: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4</w:t>
      </w: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Pr="009E3686" w:rsidRDefault="00BA0B11" w:rsidP="00BA0B11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Data Flow Diagram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จัดการสินค้า</w:t>
      </w: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object w:dxaOrig="11760" w:dyaOrig="12690">
          <v:shape id="_x0000_i1044" type="#_x0000_t75" style="width:431.25pt;height:465.75pt" o:ole="">
            <v:imagedata r:id="rId17" o:title=""/>
          </v:shape>
          <o:OLEObject Type="Embed" ProgID="Visio.Drawing.15" ShapeID="_x0000_i1044" DrawAspect="Content" ObjectID="_1615313754" r:id="rId18"/>
        </w:object>
      </w: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5</w:t>
      </w: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Pr="00BF6E92" w:rsidRDefault="00BA0B11" w:rsidP="00BA0B11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Data Flow Diagram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ั่งซื้อสินค้า</w:t>
      </w:r>
    </w:p>
    <w:p w:rsidR="00BA0B11" w:rsidRPr="001C09AE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object w:dxaOrig="11820" w:dyaOrig="11205">
          <v:shape id="_x0000_i1045" type="#_x0000_t75" style="width:414.75pt;height:393pt" o:ole="">
            <v:imagedata r:id="rId19" o:title=""/>
          </v:shape>
          <o:OLEObject Type="Embed" ProgID="Visio.Drawing.15" ShapeID="_x0000_i1045" DrawAspect="Content" ObjectID="_1615313755" r:id="rId20"/>
        </w:object>
      </w: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6</w:t>
      </w: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Pr="0086542D" w:rsidRDefault="00BA0B11" w:rsidP="00BA0B11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Data Flow Diagram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ชำระเงิน</w:t>
      </w: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object w:dxaOrig="11550" w:dyaOrig="10755">
          <v:shape id="_x0000_i1047" type="#_x0000_t75" style="width:415.5pt;height:387pt" o:ole="">
            <v:imagedata r:id="rId21" o:title=""/>
          </v:shape>
          <o:OLEObject Type="Embed" ProgID="Visio.Drawing.15" ShapeID="_x0000_i1047" DrawAspect="Content" ObjectID="_1615313756" r:id="rId22"/>
        </w:object>
      </w: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7</w:t>
      </w: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Pr="000924FD" w:rsidRDefault="00BA0B11" w:rsidP="00BA0B11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Data Flow Diagram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ติดตามสินค้า</w:t>
      </w:r>
    </w:p>
    <w:p w:rsidR="00BA0B11" w:rsidRDefault="00BA0B11" w:rsidP="00BA0B11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>
        <w:object w:dxaOrig="11640" w:dyaOrig="10755">
          <v:shape id="_x0000_i1049" type="#_x0000_t75" style="width:414.75pt;height:383.25pt" o:ole="">
            <v:imagedata r:id="rId23" o:title=""/>
          </v:shape>
          <o:OLEObject Type="Embed" ProgID="Visio.Drawing.15" ShapeID="_x0000_i1049" DrawAspect="Content" ObjectID="_1615313757" r:id="rId24"/>
        </w:object>
      </w: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8</w:t>
      </w: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BA0B11" w:rsidRDefault="00BA0B11" w:rsidP="00BA0B11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:rsidR="00A912F1" w:rsidRDefault="00A912F1" w:rsidP="00A912F1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</w:p>
    <w:p w:rsidR="00A070A5" w:rsidRPr="009E458A" w:rsidRDefault="00A070A5" w:rsidP="00A070A5">
      <w:pPr>
        <w:rPr>
          <w:rFonts w:ascii="TH SarabunPSK" w:hAnsi="TH SarabunPSK" w:cs="TH SarabunPSK"/>
          <w:b/>
          <w:bCs/>
          <w:sz w:val="32"/>
          <w:szCs w:val="32"/>
        </w:rPr>
      </w:pPr>
      <w:r w:rsidRPr="009E458A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Decomposition Diagram : </w:t>
      </w:r>
      <w:r w:rsidRPr="009E458A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  <w:bookmarkStart w:id="0" w:name="_GoBack"/>
      <w:bookmarkEnd w:id="0"/>
    </w:p>
    <w:p w:rsidR="00A070A5" w:rsidRPr="00002C92" w:rsidRDefault="00A070A5" w:rsidP="00A070A5">
      <w:pPr>
        <w:jc w:val="center"/>
        <w:rPr>
          <w:rFonts w:ascii="TH SarabunPSK" w:hAnsi="TH SarabunPSK" w:cstheme="minorBidi" w:hint="cs"/>
          <w:sz w:val="32"/>
          <w:szCs w:val="32"/>
        </w:rPr>
      </w:pPr>
      <w:r>
        <w:rPr>
          <w:cs/>
        </w:rPr>
        <w:object w:dxaOrig="11191" w:dyaOrig="12195">
          <v:shape id="_x0000_i1054" type="#_x0000_t75" style="width:415.5pt;height:452.25pt" o:ole="">
            <v:imagedata r:id="rId25" o:title=""/>
          </v:shape>
          <o:OLEObject Type="Embed" ProgID="Visio.Drawing.15" ShapeID="_x0000_i1054" DrawAspect="Content" ObjectID="_1615313758" r:id="rId26"/>
        </w:object>
      </w:r>
    </w:p>
    <w:p w:rsidR="00A070A5" w:rsidRPr="008476B6" w:rsidRDefault="00A070A5" w:rsidP="00A070A5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  <w:cs/>
        </w:rPr>
      </w:pPr>
      <w:r w:rsidRPr="00685894">
        <w:rPr>
          <w:rFonts w:ascii="TH SarabunPSK" w:hAnsi="TH SarabunPSK" w:cs="TH SarabunPSK"/>
          <w:sz w:val="32"/>
          <w:szCs w:val="32"/>
        </w:rPr>
        <w:t xml:space="preserve">Decomposition Diagram : </w:t>
      </w:r>
      <w:r w:rsidRPr="00685894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:rsidR="00A070A5" w:rsidRPr="00A912F1" w:rsidRDefault="00A070A5" w:rsidP="00A912F1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</w:p>
    <w:sectPr w:rsidR="00A070A5" w:rsidRPr="00A912F1" w:rsidSect="00A912F1">
      <w:pgSz w:w="12240" w:h="15840"/>
      <w:pgMar w:top="2160" w:right="1440" w:bottom="1440" w:left="216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H SarabunPSK"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12F1"/>
    <w:rsid w:val="004B3C17"/>
    <w:rsid w:val="00650D7A"/>
    <w:rsid w:val="00890E22"/>
    <w:rsid w:val="00A070A5"/>
    <w:rsid w:val="00A912F1"/>
    <w:rsid w:val="00BA0B11"/>
    <w:rsid w:val="00D759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58D638D"/>
  <w15:chartTrackingRefBased/>
  <w15:docId w15:val="{4E3FC109-8D93-4325-894C-6B6E0DFADB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912F1"/>
    <w:pPr>
      <w:spacing w:line="256" w:lineRule="auto"/>
    </w:pPr>
    <w:rPr>
      <w:rFonts w:ascii="Calibri" w:eastAsia="Calibri" w:hAnsi="Calibri" w:cs="Calibri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D2327D-D30F-4DC9-8F82-9D45FCF073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0</Pages>
  <Words>172</Words>
  <Characters>982</Characters>
  <Application>Microsoft Office Word</Application>
  <DocSecurity>0</DocSecurity>
  <Lines>8</Lines>
  <Paragraphs>2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</cp:revision>
  <dcterms:created xsi:type="dcterms:W3CDTF">2019-03-28T13:43:00Z</dcterms:created>
  <dcterms:modified xsi:type="dcterms:W3CDTF">2019-03-28T14:28:00Z</dcterms:modified>
</cp:coreProperties>
</file>